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Hyperlink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6211AE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Hyperlink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Hyperlink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Hyperlink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Hyperlink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Hyperlink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Hyperlink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Hyperlink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Hyperlink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Hyperlink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Hyperlink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Hyperlink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Hyperlink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Hyperlink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Hyperlink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Hyperlink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Hyperlink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Hyperlink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Hyperlink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Hyperlink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Hyperlink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Hyperlink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Hyperlink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Hyperlink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Hyperlink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Hyperlink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Hyperlink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Hyperlink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Hyperlink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Hyperlink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6211A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Hyperlink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Hyperlink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6211A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Hyperlink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4755473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  <w:tr w:rsidR="008C49AE" w:rsidRPr="009C09B2" w14:paraId="05F8C41C" w14:textId="77777777" w:rsidTr="00226219">
        <w:tc>
          <w:tcPr>
            <w:tcW w:w="1377" w:type="pct"/>
          </w:tcPr>
          <w:p w14:paraId="31D9752B" w14:textId="0C7B6A77" w:rsidR="008C49AE" w:rsidRDefault="008C49AE" w:rsidP="009A0CD7">
            <w:r w:rsidRPr="008C49AE">
              <w:t>ADDRESS</w:t>
            </w:r>
          </w:p>
        </w:tc>
        <w:tc>
          <w:tcPr>
            <w:tcW w:w="977" w:type="pct"/>
          </w:tcPr>
          <w:p w14:paraId="7E70AF89" w14:textId="77777777" w:rsidR="008C49AE" w:rsidRDefault="008C49AE" w:rsidP="009A0CD7"/>
        </w:tc>
        <w:tc>
          <w:tcPr>
            <w:tcW w:w="367" w:type="pct"/>
          </w:tcPr>
          <w:p w14:paraId="440B0E75" w14:textId="77777777" w:rsidR="008C49AE" w:rsidRDefault="008C49AE" w:rsidP="009A0CD7"/>
        </w:tc>
        <w:tc>
          <w:tcPr>
            <w:tcW w:w="330" w:type="pct"/>
          </w:tcPr>
          <w:p w14:paraId="773689B9" w14:textId="77777777" w:rsidR="008C49AE" w:rsidRPr="009C09B2" w:rsidRDefault="008C49AE" w:rsidP="009A0CD7"/>
        </w:tc>
        <w:tc>
          <w:tcPr>
            <w:tcW w:w="496" w:type="pct"/>
          </w:tcPr>
          <w:p w14:paraId="024E7BA4" w14:textId="77777777" w:rsidR="008C49AE" w:rsidRPr="009C09B2" w:rsidRDefault="008C49AE" w:rsidP="009A0CD7"/>
        </w:tc>
        <w:tc>
          <w:tcPr>
            <w:tcW w:w="1454" w:type="pct"/>
          </w:tcPr>
          <w:p w14:paraId="17E9F8C1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4690EB34" w14:textId="77777777" w:rsidTr="00226219">
        <w:tc>
          <w:tcPr>
            <w:tcW w:w="1377" w:type="pct"/>
          </w:tcPr>
          <w:p w14:paraId="239B135F" w14:textId="0D8D8106" w:rsidR="008C49AE" w:rsidRDefault="008C49AE" w:rsidP="009A0CD7">
            <w:r w:rsidRPr="008C49AE">
              <w:t>DATENO</w:t>
            </w:r>
          </w:p>
        </w:tc>
        <w:tc>
          <w:tcPr>
            <w:tcW w:w="977" w:type="pct"/>
          </w:tcPr>
          <w:p w14:paraId="0F42EA06" w14:textId="77777777" w:rsidR="008C49AE" w:rsidRDefault="008C49AE" w:rsidP="009A0CD7"/>
        </w:tc>
        <w:tc>
          <w:tcPr>
            <w:tcW w:w="367" w:type="pct"/>
          </w:tcPr>
          <w:p w14:paraId="151898BC" w14:textId="77777777" w:rsidR="008C49AE" w:rsidRDefault="008C49AE" w:rsidP="009A0CD7"/>
        </w:tc>
        <w:tc>
          <w:tcPr>
            <w:tcW w:w="330" w:type="pct"/>
          </w:tcPr>
          <w:p w14:paraId="6BA832BF" w14:textId="77777777" w:rsidR="008C49AE" w:rsidRPr="009C09B2" w:rsidRDefault="008C49AE" w:rsidP="009A0CD7"/>
        </w:tc>
        <w:tc>
          <w:tcPr>
            <w:tcW w:w="496" w:type="pct"/>
          </w:tcPr>
          <w:p w14:paraId="2EAFAA0C" w14:textId="77777777" w:rsidR="008C49AE" w:rsidRPr="009C09B2" w:rsidRDefault="008C49AE" w:rsidP="009A0CD7"/>
        </w:tc>
        <w:tc>
          <w:tcPr>
            <w:tcW w:w="1454" w:type="pct"/>
          </w:tcPr>
          <w:p w14:paraId="241B4E20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3F5353E" w14:textId="77777777" w:rsidTr="00226219">
        <w:tc>
          <w:tcPr>
            <w:tcW w:w="1377" w:type="pct"/>
          </w:tcPr>
          <w:p w14:paraId="0BA4F2DC" w14:textId="7440A2C9" w:rsidR="008C49AE" w:rsidRDefault="008C49AE" w:rsidP="009A0CD7">
            <w:r w:rsidRPr="008C49AE">
              <w:t>MONTHS</w:t>
            </w:r>
          </w:p>
        </w:tc>
        <w:tc>
          <w:tcPr>
            <w:tcW w:w="977" w:type="pct"/>
          </w:tcPr>
          <w:p w14:paraId="52058823" w14:textId="77777777" w:rsidR="008C49AE" w:rsidRDefault="008C49AE" w:rsidP="009A0CD7"/>
        </w:tc>
        <w:tc>
          <w:tcPr>
            <w:tcW w:w="367" w:type="pct"/>
          </w:tcPr>
          <w:p w14:paraId="39447E1F" w14:textId="77777777" w:rsidR="008C49AE" w:rsidRDefault="008C49AE" w:rsidP="009A0CD7"/>
        </w:tc>
        <w:tc>
          <w:tcPr>
            <w:tcW w:w="330" w:type="pct"/>
          </w:tcPr>
          <w:p w14:paraId="13A72D80" w14:textId="77777777" w:rsidR="008C49AE" w:rsidRPr="009C09B2" w:rsidRDefault="008C49AE" w:rsidP="009A0CD7"/>
        </w:tc>
        <w:tc>
          <w:tcPr>
            <w:tcW w:w="496" w:type="pct"/>
          </w:tcPr>
          <w:p w14:paraId="0F8950DC" w14:textId="77777777" w:rsidR="008C49AE" w:rsidRPr="009C09B2" w:rsidRDefault="008C49AE" w:rsidP="009A0CD7"/>
        </w:tc>
        <w:tc>
          <w:tcPr>
            <w:tcW w:w="1454" w:type="pct"/>
          </w:tcPr>
          <w:p w14:paraId="21EFB4BB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7DFE417F" w14:textId="77777777" w:rsidTr="00226219">
        <w:tc>
          <w:tcPr>
            <w:tcW w:w="1377" w:type="pct"/>
          </w:tcPr>
          <w:p w14:paraId="122335A8" w14:textId="702D9B3E" w:rsidR="008C49AE" w:rsidRPr="008C49AE" w:rsidRDefault="008C49AE" w:rsidP="009A0CD7">
            <w:r w:rsidRPr="008C49AE">
              <w:t>YEARS</w:t>
            </w:r>
          </w:p>
        </w:tc>
        <w:tc>
          <w:tcPr>
            <w:tcW w:w="977" w:type="pct"/>
          </w:tcPr>
          <w:p w14:paraId="6BCE1C1C" w14:textId="77777777" w:rsidR="008C49AE" w:rsidRDefault="008C49AE" w:rsidP="009A0CD7"/>
        </w:tc>
        <w:tc>
          <w:tcPr>
            <w:tcW w:w="367" w:type="pct"/>
          </w:tcPr>
          <w:p w14:paraId="5D195335" w14:textId="77777777" w:rsidR="008C49AE" w:rsidRDefault="008C49AE" w:rsidP="009A0CD7"/>
        </w:tc>
        <w:tc>
          <w:tcPr>
            <w:tcW w:w="330" w:type="pct"/>
          </w:tcPr>
          <w:p w14:paraId="2F9A0DF8" w14:textId="77777777" w:rsidR="008C49AE" w:rsidRPr="009C09B2" w:rsidRDefault="008C49AE" w:rsidP="009A0CD7"/>
        </w:tc>
        <w:tc>
          <w:tcPr>
            <w:tcW w:w="496" w:type="pct"/>
          </w:tcPr>
          <w:p w14:paraId="4416A448" w14:textId="77777777" w:rsidR="008C49AE" w:rsidRPr="009C09B2" w:rsidRDefault="008C49AE" w:rsidP="009A0CD7"/>
        </w:tc>
        <w:tc>
          <w:tcPr>
            <w:tcW w:w="1454" w:type="pct"/>
          </w:tcPr>
          <w:p w14:paraId="33A9390C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64B4EE8" w14:textId="77777777" w:rsidTr="00226219">
        <w:tc>
          <w:tcPr>
            <w:tcW w:w="1377" w:type="pct"/>
          </w:tcPr>
          <w:p w14:paraId="28D7F7E0" w14:textId="1F7463E6" w:rsidR="008C49AE" w:rsidRPr="008C49AE" w:rsidRDefault="008C49AE" w:rsidP="009A0CD7">
            <w:r w:rsidRPr="008C49AE">
              <w:t>CLIENT_REFERENCE</w:t>
            </w:r>
          </w:p>
        </w:tc>
        <w:tc>
          <w:tcPr>
            <w:tcW w:w="977" w:type="pct"/>
          </w:tcPr>
          <w:p w14:paraId="004D0300" w14:textId="0C7AD62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578DA70" w14:textId="71857EE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2860C073" w14:textId="77777777" w:rsidR="008C49AE" w:rsidRPr="009C09B2" w:rsidRDefault="008C49AE" w:rsidP="009A0CD7"/>
        </w:tc>
        <w:tc>
          <w:tcPr>
            <w:tcW w:w="496" w:type="pct"/>
          </w:tcPr>
          <w:p w14:paraId="22C3C1C3" w14:textId="77777777" w:rsidR="008C49AE" w:rsidRPr="009C09B2" w:rsidRDefault="008C49AE" w:rsidP="009A0CD7"/>
        </w:tc>
        <w:tc>
          <w:tcPr>
            <w:tcW w:w="1454" w:type="pct"/>
          </w:tcPr>
          <w:p w14:paraId="4AED2257" w14:textId="6A0D02BE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Mã hồ sơ của khách hàng</w:t>
            </w:r>
          </w:p>
        </w:tc>
      </w:tr>
      <w:tr w:rsidR="008C49AE" w:rsidRPr="009C09B2" w14:paraId="3113FD77" w14:textId="77777777" w:rsidTr="00226219">
        <w:tc>
          <w:tcPr>
            <w:tcW w:w="1377" w:type="pct"/>
          </w:tcPr>
          <w:p w14:paraId="6256C8D7" w14:textId="27AF2AC3" w:rsidR="008C49AE" w:rsidRPr="008C49AE" w:rsidRDefault="008C49AE" w:rsidP="009A0CD7">
            <w:r w:rsidRPr="008C49AE">
              <w:t>CASE_NAME</w:t>
            </w:r>
          </w:p>
        </w:tc>
        <w:tc>
          <w:tcPr>
            <w:tcW w:w="977" w:type="pct"/>
          </w:tcPr>
          <w:p w14:paraId="3663C004" w14:textId="1231684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BCA201D" w14:textId="5F26A8C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043EB708" w14:textId="77777777" w:rsidR="008C49AE" w:rsidRPr="009C09B2" w:rsidRDefault="008C49AE" w:rsidP="009A0CD7"/>
        </w:tc>
        <w:tc>
          <w:tcPr>
            <w:tcW w:w="496" w:type="pct"/>
          </w:tcPr>
          <w:p w14:paraId="75004DBF" w14:textId="77777777" w:rsidR="008C49AE" w:rsidRPr="009C09B2" w:rsidRDefault="008C49AE" w:rsidP="009A0CD7"/>
        </w:tc>
        <w:tc>
          <w:tcPr>
            <w:tcW w:w="1454" w:type="pct"/>
          </w:tcPr>
          <w:p w14:paraId="27B3A029" w14:textId="61BFE21D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Case name của khách hàng</w:t>
            </w:r>
          </w:p>
        </w:tc>
      </w:tr>
      <w:tr w:rsidR="008C49AE" w:rsidRPr="009C09B2" w14:paraId="06ADAF4B" w14:textId="77777777" w:rsidTr="00226219">
        <w:tc>
          <w:tcPr>
            <w:tcW w:w="1377" w:type="pct"/>
          </w:tcPr>
          <w:p w14:paraId="2822AA1B" w14:textId="0E13BC12" w:rsidR="008C49AE" w:rsidRPr="008C49AE" w:rsidRDefault="008C49AE" w:rsidP="009A0CD7">
            <w:r>
              <w:t>App</w:t>
            </w:r>
            <w:r w:rsidR="00490117">
              <w:t>_</w:t>
            </w:r>
            <w:r>
              <w:t>No</w:t>
            </w:r>
          </w:p>
        </w:tc>
        <w:tc>
          <w:tcPr>
            <w:tcW w:w="977" w:type="pct"/>
          </w:tcPr>
          <w:p w14:paraId="54E49B35" w14:textId="52F9CA02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61233271" w14:textId="62B5F4B6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1E53125D" w14:textId="77777777" w:rsidR="008C49AE" w:rsidRPr="009C09B2" w:rsidRDefault="008C49AE" w:rsidP="009A0CD7"/>
        </w:tc>
        <w:tc>
          <w:tcPr>
            <w:tcW w:w="496" w:type="pct"/>
          </w:tcPr>
          <w:p w14:paraId="73F4302E" w14:textId="77777777" w:rsidR="008C49AE" w:rsidRPr="009C09B2" w:rsidRDefault="008C49AE" w:rsidP="009A0CD7"/>
        </w:tc>
        <w:tc>
          <w:tcPr>
            <w:tcW w:w="1454" w:type="pct"/>
          </w:tcPr>
          <w:p w14:paraId="79E94FF7" w14:textId="3DCA093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đơn của cục cấp</w:t>
            </w:r>
          </w:p>
        </w:tc>
      </w:tr>
      <w:tr w:rsidR="008C49AE" w:rsidRPr="009C09B2" w14:paraId="4AB1A07B" w14:textId="77777777" w:rsidTr="00226219">
        <w:tc>
          <w:tcPr>
            <w:tcW w:w="1377" w:type="pct"/>
          </w:tcPr>
          <w:p w14:paraId="151D1775" w14:textId="2E2EEC3E" w:rsidR="008C49AE" w:rsidRDefault="008C49AE" w:rsidP="009A0CD7">
            <w:r>
              <w:t>App_Degree</w:t>
            </w:r>
          </w:p>
        </w:tc>
        <w:tc>
          <w:tcPr>
            <w:tcW w:w="977" w:type="pct"/>
          </w:tcPr>
          <w:p w14:paraId="18199D34" w14:textId="5DBF8EAD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9B08220" w14:textId="62AC3503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737CBBDF" w14:textId="77777777" w:rsidR="008C49AE" w:rsidRPr="009C09B2" w:rsidRDefault="008C49AE" w:rsidP="009A0CD7"/>
        </w:tc>
        <w:tc>
          <w:tcPr>
            <w:tcW w:w="496" w:type="pct"/>
          </w:tcPr>
          <w:p w14:paraId="13404756" w14:textId="77777777" w:rsidR="008C49AE" w:rsidRPr="009C09B2" w:rsidRDefault="008C49AE" w:rsidP="009A0CD7"/>
        </w:tc>
        <w:tc>
          <w:tcPr>
            <w:tcW w:w="1454" w:type="pct"/>
          </w:tcPr>
          <w:p w14:paraId="23FD6252" w14:textId="542B3B5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bằng của cục cấp</w:t>
            </w:r>
          </w:p>
        </w:tc>
      </w:tr>
      <w:tr w:rsidR="00E139D4" w:rsidRPr="009C09B2" w14:paraId="408747F4" w14:textId="77777777" w:rsidTr="00E45F8E">
        <w:trPr>
          <w:trHeight w:val="459"/>
        </w:trPr>
        <w:tc>
          <w:tcPr>
            <w:tcW w:w="1377" w:type="pct"/>
          </w:tcPr>
          <w:p w14:paraId="73C046F9" w14:textId="3B693B19" w:rsidR="00E139D4" w:rsidRDefault="00E139D4" w:rsidP="00E139D4">
            <w:r w:rsidRPr="00E139D4">
              <w:t xml:space="preserve">DDSHCN   </w:t>
            </w:r>
          </w:p>
        </w:tc>
        <w:tc>
          <w:tcPr>
            <w:tcW w:w="977" w:type="pct"/>
          </w:tcPr>
          <w:p w14:paraId="326FBDC3" w14:textId="75B8F471" w:rsidR="00E139D4" w:rsidRDefault="00E139D4" w:rsidP="00C44E1D">
            <w:r w:rsidRPr="00E139D4">
              <w:t>VARCHAR2</w:t>
            </w:r>
          </w:p>
        </w:tc>
        <w:tc>
          <w:tcPr>
            <w:tcW w:w="367" w:type="pct"/>
          </w:tcPr>
          <w:p w14:paraId="03CFACB2" w14:textId="1A437974" w:rsidR="00E139D4" w:rsidRDefault="00C44E1D" w:rsidP="009A0CD7">
            <w:r>
              <w:t>100</w:t>
            </w:r>
          </w:p>
        </w:tc>
        <w:tc>
          <w:tcPr>
            <w:tcW w:w="330" w:type="pct"/>
          </w:tcPr>
          <w:p w14:paraId="5120EDBF" w14:textId="77777777" w:rsidR="00E139D4" w:rsidRPr="009C09B2" w:rsidRDefault="00E139D4" w:rsidP="009A0CD7"/>
        </w:tc>
        <w:tc>
          <w:tcPr>
            <w:tcW w:w="496" w:type="pct"/>
          </w:tcPr>
          <w:p w14:paraId="774DA45B" w14:textId="77777777" w:rsidR="00E139D4" w:rsidRPr="009C09B2" w:rsidRDefault="00E139D4" w:rsidP="009A0CD7"/>
        </w:tc>
        <w:tc>
          <w:tcPr>
            <w:tcW w:w="1454" w:type="pct"/>
          </w:tcPr>
          <w:p w14:paraId="78A72D71" w14:textId="0B0C7676" w:rsidR="00E139D4" w:rsidRDefault="00E139D4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Đại diện sở hữu công nghiệp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6691770"/>
      <w:r w:rsidRPr="009C09B2">
        <w:lastRenderedPageBreak/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Heading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lastRenderedPageBreak/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CommentReference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CommentReference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Heading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14:paraId="3D8BB5BE" w14:textId="77777777" w:rsidTr="00A55A7F">
        <w:trPr>
          <w:tblHeader/>
        </w:trPr>
        <w:tc>
          <w:tcPr>
            <w:tcW w:w="1643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46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243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A55A7F">
        <w:tc>
          <w:tcPr>
            <w:tcW w:w="1643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946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243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A55A7F">
        <w:tc>
          <w:tcPr>
            <w:tcW w:w="1643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946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243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A55A7F">
        <w:tc>
          <w:tcPr>
            <w:tcW w:w="1643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946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243" w:type="pct"/>
          </w:tcPr>
          <w:p w14:paraId="28D36542" w14:textId="77777777" w:rsidR="00F35832" w:rsidRPr="009C09B2" w:rsidRDefault="00F35832" w:rsidP="00F35832">
            <w:r w:rsidRPr="009C09B2">
              <w:t xml:space="preserve">Mã đơn, link với </w:t>
            </w:r>
            <w:r w:rsidRPr="009C09B2">
              <w:lastRenderedPageBreak/>
              <w:t>App_Code bảng Sys_Application</w:t>
            </w:r>
          </w:p>
        </w:tc>
      </w:tr>
      <w:tr w:rsidR="00712EB7" w:rsidRPr="009C09B2" w14:paraId="1661C849" w14:textId="77777777" w:rsidTr="00A55A7F">
        <w:tc>
          <w:tcPr>
            <w:tcW w:w="1643" w:type="pct"/>
          </w:tcPr>
          <w:p w14:paraId="7711C7CD" w14:textId="733B6913" w:rsidR="00712EB7" w:rsidRPr="009C09B2" w:rsidRDefault="00712EB7" w:rsidP="007F117A">
            <w:r w:rsidRPr="00712EB7">
              <w:lastRenderedPageBreak/>
              <w:t xml:space="preserve">LANGUAGE_CODE   </w:t>
            </w:r>
          </w:p>
        </w:tc>
        <w:tc>
          <w:tcPr>
            <w:tcW w:w="946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243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A55A7F">
        <w:tc>
          <w:tcPr>
            <w:tcW w:w="1643" w:type="pct"/>
          </w:tcPr>
          <w:p w14:paraId="51077FAA" w14:textId="093D831A" w:rsidR="00712EB7" w:rsidRPr="009C09B2" w:rsidRDefault="00712EB7" w:rsidP="007F117A">
            <w:r w:rsidRPr="00712EB7">
              <w:t xml:space="preserve">APPNO   </w:t>
            </w:r>
          </w:p>
        </w:tc>
        <w:tc>
          <w:tcPr>
            <w:tcW w:w="946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243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A55A7F">
        <w:tc>
          <w:tcPr>
            <w:tcW w:w="1643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946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243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A55A7F">
        <w:tc>
          <w:tcPr>
            <w:tcW w:w="1643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946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243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A55A7F">
        <w:tc>
          <w:tcPr>
            <w:tcW w:w="1643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946" w:type="pct"/>
          </w:tcPr>
          <w:p w14:paraId="1C2315E1" w14:textId="7692EE8D" w:rsidR="00555218" w:rsidRPr="00236E60" w:rsidRDefault="007F117A" w:rsidP="00F35832">
            <w:r w:rsidRPr="007F117A">
              <w:t>NUMBER(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243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A55A7F">
        <w:tc>
          <w:tcPr>
            <w:tcW w:w="1643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946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243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A55A7F">
        <w:tc>
          <w:tcPr>
            <w:tcW w:w="1643" w:type="pct"/>
          </w:tcPr>
          <w:p w14:paraId="33853DD4" w14:textId="184DBB7B" w:rsidR="00EE0003" w:rsidRPr="00410FBB" w:rsidRDefault="00EE0003" w:rsidP="00410FBB">
            <w:r w:rsidRPr="00EE0003">
              <w:t>DESCRIPTION   VARCHAR2(200 CHAR)</w:t>
            </w:r>
          </w:p>
        </w:tc>
        <w:tc>
          <w:tcPr>
            <w:tcW w:w="946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243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A55A7F">
        <w:tc>
          <w:tcPr>
            <w:tcW w:w="1643" w:type="pct"/>
          </w:tcPr>
          <w:p w14:paraId="660C1EE7" w14:textId="60E7E927" w:rsidR="00EE0003" w:rsidRPr="00EE0003" w:rsidRDefault="00EE0003" w:rsidP="00410FBB">
            <w:r w:rsidRPr="00EE0003">
              <w:t>HUONGQUYENUUTIEN   NUMBER(1,0)</w:t>
            </w:r>
          </w:p>
        </w:tc>
        <w:tc>
          <w:tcPr>
            <w:tcW w:w="946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243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r>
              <w:t>NTVN :Nộp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r>
              <w:t>TTTK :Theo thỏa thuận khác</w:t>
            </w:r>
          </w:p>
        </w:tc>
      </w:tr>
      <w:tr w:rsidR="00EE0003" w:rsidRPr="009C09B2" w14:paraId="5535CC0B" w14:textId="77777777" w:rsidTr="00A55A7F">
        <w:tc>
          <w:tcPr>
            <w:tcW w:w="1643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946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243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A55A7F">
        <w:tc>
          <w:tcPr>
            <w:tcW w:w="1643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946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243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A55A7F">
        <w:tc>
          <w:tcPr>
            <w:tcW w:w="1643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946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243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A55A7F">
        <w:tc>
          <w:tcPr>
            <w:tcW w:w="1643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946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243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r>
              <w:t>NHLK:Nhãn hiệu liên kết</w:t>
            </w:r>
          </w:p>
          <w:p w14:paraId="7A07A9CD" w14:textId="75E017FB" w:rsidR="00F46A49" w:rsidRDefault="00F46A49" w:rsidP="00F35832">
            <w:r>
              <w:t>NHCN:Nhãn hiệu chứng nhận</w:t>
            </w:r>
          </w:p>
        </w:tc>
      </w:tr>
      <w:tr w:rsidR="00A55A7F" w:rsidRPr="009C09B2" w14:paraId="4A947791" w14:textId="77777777" w:rsidTr="00A55A7F">
        <w:tc>
          <w:tcPr>
            <w:tcW w:w="1643" w:type="pct"/>
          </w:tcPr>
          <w:p w14:paraId="1A2F443D" w14:textId="7F09219E" w:rsidR="00A55A7F" w:rsidRPr="00794FAB" w:rsidRDefault="00A55A7F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SODON_UT2   VARCHAR2(50 CHAR)</w:t>
            </w:r>
          </w:p>
        </w:tc>
        <w:tc>
          <w:tcPr>
            <w:tcW w:w="946" w:type="pct"/>
          </w:tcPr>
          <w:p w14:paraId="22598D83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42" w:type="pct"/>
          </w:tcPr>
          <w:p w14:paraId="60969AA7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30" w:type="pct"/>
          </w:tcPr>
          <w:p w14:paraId="0CB7DE20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4D122DB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1243" w:type="pct"/>
          </w:tcPr>
          <w:p w14:paraId="6632EBFF" w14:textId="6CE9A49A" w:rsidR="00A55A7F" w:rsidRPr="00794FAB" w:rsidRDefault="00794FAB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Đơn số 2 fixed cứng là 2</w:t>
            </w:r>
          </w:p>
        </w:tc>
      </w:tr>
      <w:tr w:rsidR="00A55A7F" w:rsidRPr="009C09B2" w14:paraId="0DAAA7D4" w14:textId="77777777" w:rsidTr="00A55A7F">
        <w:tc>
          <w:tcPr>
            <w:tcW w:w="1643" w:type="pct"/>
          </w:tcPr>
          <w:p w14:paraId="6F1547F0" w14:textId="7749FF22" w:rsidR="00A55A7F" w:rsidRPr="00EE0003" w:rsidRDefault="00A55A7F" w:rsidP="00A55A7F">
            <w:r w:rsidRPr="00EE0003">
              <w:t>NGAYNOPDON_UT</w:t>
            </w:r>
            <w:r>
              <w:t>2</w:t>
            </w:r>
            <w:r w:rsidRPr="00EE0003">
              <w:t xml:space="preserve">   DATE</w:t>
            </w:r>
          </w:p>
        </w:tc>
        <w:tc>
          <w:tcPr>
            <w:tcW w:w="946" w:type="pct"/>
          </w:tcPr>
          <w:p w14:paraId="1E75B521" w14:textId="77777777" w:rsidR="00A55A7F" w:rsidRPr="00410FBB" w:rsidRDefault="00A55A7F" w:rsidP="00A55A7F"/>
        </w:tc>
        <w:tc>
          <w:tcPr>
            <w:tcW w:w="342" w:type="pct"/>
          </w:tcPr>
          <w:p w14:paraId="24B27F0B" w14:textId="77777777" w:rsidR="00A55A7F" w:rsidRPr="009C09B2" w:rsidRDefault="00A55A7F" w:rsidP="00A55A7F"/>
        </w:tc>
        <w:tc>
          <w:tcPr>
            <w:tcW w:w="330" w:type="pct"/>
          </w:tcPr>
          <w:p w14:paraId="6EC08A7B" w14:textId="77777777" w:rsidR="00A55A7F" w:rsidRPr="009C09B2" w:rsidRDefault="00A55A7F" w:rsidP="00A55A7F"/>
        </w:tc>
        <w:tc>
          <w:tcPr>
            <w:tcW w:w="496" w:type="pct"/>
          </w:tcPr>
          <w:p w14:paraId="6B8D8771" w14:textId="77777777" w:rsidR="00A55A7F" w:rsidRPr="009C09B2" w:rsidRDefault="00A55A7F" w:rsidP="00A55A7F"/>
        </w:tc>
        <w:tc>
          <w:tcPr>
            <w:tcW w:w="1243" w:type="pct"/>
          </w:tcPr>
          <w:p w14:paraId="2F91F682" w14:textId="77777777" w:rsidR="00A55A7F" w:rsidRDefault="00A55A7F" w:rsidP="00A55A7F"/>
        </w:tc>
      </w:tr>
      <w:tr w:rsidR="00A55A7F" w:rsidRPr="009C09B2" w14:paraId="5B5FBE2C" w14:textId="77777777" w:rsidTr="00A55A7F">
        <w:tc>
          <w:tcPr>
            <w:tcW w:w="1643" w:type="pct"/>
          </w:tcPr>
          <w:p w14:paraId="16F8F451" w14:textId="3A9019A6" w:rsidR="00A55A7F" w:rsidRPr="00EE0003" w:rsidRDefault="00A55A7F" w:rsidP="00A55A7F">
            <w:r w:rsidRPr="00EE0003">
              <w:t>NUOCNOPDON_UT</w:t>
            </w:r>
            <w:r>
              <w:t>2</w:t>
            </w:r>
            <w:r w:rsidRPr="00EE0003">
              <w:t xml:space="preserve">   VARCHAR2(150 CHAR)</w:t>
            </w:r>
          </w:p>
        </w:tc>
        <w:tc>
          <w:tcPr>
            <w:tcW w:w="946" w:type="pct"/>
          </w:tcPr>
          <w:p w14:paraId="67C176B4" w14:textId="77777777" w:rsidR="00A55A7F" w:rsidRPr="00410FBB" w:rsidRDefault="00A55A7F" w:rsidP="00A55A7F"/>
        </w:tc>
        <w:tc>
          <w:tcPr>
            <w:tcW w:w="342" w:type="pct"/>
          </w:tcPr>
          <w:p w14:paraId="03F3C8D6" w14:textId="77777777" w:rsidR="00A55A7F" w:rsidRPr="009C09B2" w:rsidRDefault="00A55A7F" w:rsidP="00A55A7F"/>
        </w:tc>
        <w:tc>
          <w:tcPr>
            <w:tcW w:w="330" w:type="pct"/>
          </w:tcPr>
          <w:p w14:paraId="3A6C6D5E" w14:textId="77777777" w:rsidR="00A55A7F" w:rsidRPr="009C09B2" w:rsidRDefault="00A55A7F" w:rsidP="00A55A7F"/>
        </w:tc>
        <w:tc>
          <w:tcPr>
            <w:tcW w:w="496" w:type="pct"/>
          </w:tcPr>
          <w:p w14:paraId="6CAC8EC1" w14:textId="77777777" w:rsidR="00A55A7F" w:rsidRPr="009C09B2" w:rsidRDefault="00A55A7F" w:rsidP="00A55A7F"/>
        </w:tc>
        <w:tc>
          <w:tcPr>
            <w:tcW w:w="1243" w:type="pct"/>
          </w:tcPr>
          <w:p w14:paraId="32ED79A0" w14:textId="0715218E" w:rsidR="00A55A7F" w:rsidRDefault="00A55A7F" w:rsidP="00A55A7F">
            <w:r>
              <w:t>Nước nộp đơn ưu tiên</w:t>
            </w:r>
          </w:p>
        </w:tc>
      </w:tr>
      <w:tr w:rsidR="00A55A7F" w:rsidRPr="009C09B2" w14:paraId="69A621C5" w14:textId="77777777" w:rsidTr="00A55A7F">
        <w:tc>
          <w:tcPr>
            <w:tcW w:w="1643" w:type="pct"/>
          </w:tcPr>
          <w:p w14:paraId="61893BF9" w14:textId="296090F1" w:rsidR="00A55A7F" w:rsidRPr="00EE0003" w:rsidRDefault="00A55A7F" w:rsidP="00A55A7F">
            <w:r>
              <w:lastRenderedPageBreak/>
              <w:t>HUONGQUYENUUTIEN2</w:t>
            </w:r>
          </w:p>
        </w:tc>
        <w:tc>
          <w:tcPr>
            <w:tcW w:w="946" w:type="pct"/>
          </w:tcPr>
          <w:p w14:paraId="68CE9A91" w14:textId="77777777" w:rsidR="00A55A7F" w:rsidRPr="00410FBB" w:rsidRDefault="00A55A7F" w:rsidP="00A55A7F"/>
        </w:tc>
        <w:tc>
          <w:tcPr>
            <w:tcW w:w="342" w:type="pct"/>
          </w:tcPr>
          <w:p w14:paraId="590CA815" w14:textId="77777777" w:rsidR="00A55A7F" w:rsidRPr="009C09B2" w:rsidRDefault="00A55A7F" w:rsidP="00A55A7F"/>
        </w:tc>
        <w:tc>
          <w:tcPr>
            <w:tcW w:w="330" w:type="pct"/>
          </w:tcPr>
          <w:p w14:paraId="55990DB0" w14:textId="77777777" w:rsidR="00A55A7F" w:rsidRPr="009C09B2" w:rsidRDefault="00A55A7F" w:rsidP="00A55A7F"/>
        </w:tc>
        <w:tc>
          <w:tcPr>
            <w:tcW w:w="496" w:type="pct"/>
          </w:tcPr>
          <w:p w14:paraId="6BAEED87" w14:textId="77777777" w:rsidR="00A55A7F" w:rsidRPr="009C09B2" w:rsidRDefault="00A55A7F" w:rsidP="00A55A7F"/>
        </w:tc>
        <w:tc>
          <w:tcPr>
            <w:tcW w:w="1243" w:type="pct"/>
          </w:tcPr>
          <w:p w14:paraId="023BB056" w14:textId="77777777" w:rsidR="00A55A7F" w:rsidRDefault="00A55A7F" w:rsidP="00A55A7F">
            <w:r>
              <w:t>NHTT: Nhãn hiệu tập thể</w:t>
            </w:r>
          </w:p>
          <w:p w14:paraId="46E88FC9" w14:textId="77777777" w:rsidR="00A55A7F" w:rsidRDefault="00A55A7F" w:rsidP="00A55A7F">
            <w:r>
              <w:t>NHLK:Nhãn hiệu liên kết</w:t>
            </w:r>
          </w:p>
          <w:p w14:paraId="30DB5705" w14:textId="62E0E2DE" w:rsidR="00A55A7F" w:rsidRDefault="00A55A7F" w:rsidP="00A55A7F">
            <w:r>
              <w:t>NHCN:Nhãn hiệu chứng nhận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7" w:name="_Toc516691773"/>
      <w:r w:rsidRPr="009C09B2">
        <w:t>Sys_Fix_Charge</w:t>
      </w:r>
      <w:bookmarkEnd w:id="17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8" w:name="_Toc516691774"/>
      <w:r w:rsidRPr="009C09B2">
        <w:t>Sys_App_Fix_Charge</w:t>
      </w:r>
      <w:bookmarkEnd w:id="18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9" w:name="_Toc516691775"/>
      <w:r w:rsidRPr="009C09B2">
        <w:t>App_Fee_Fix</w:t>
      </w:r>
      <w:bookmarkEnd w:id="19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20" w:name="_Toc516691776"/>
      <w:r w:rsidRPr="0014737B">
        <w:rPr>
          <w:highlight w:val="green"/>
        </w:rPr>
        <w:t>Sys_Service_Charge</w:t>
      </w:r>
      <w:bookmarkEnd w:id="20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21" w:name="_Toc516691777"/>
      <w:r w:rsidRPr="009C09B2">
        <w:t>Sys_App_Service_Charge</w:t>
      </w:r>
      <w:bookmarkEnd w:id="21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2" w:name="_Toc516691778"/>
      <w:r w:rsidRPr="009C09B2">
        <w:lastRenderedPageBreak/>
        <w:t>App_Fee_Service</w:t>
      </w:r>
      <w:bookmarkEnd w:id="22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3" w:name="_Toc516691779"/>
      <w:r w:rsidRPr="009C09B2">
        <w:t>Sys_Document</w:t>
      </w:r>
      <w:bookmarkEnd w:id="23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4" w:name="_Toc516691780"/>
      <w:r w:rsidRPr="009C09B2">
        <w:t>Sys_App_Document</w:t>
      </w:r>
      <w:bookmarkEnd w:id="24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lastRenderedPageBreak/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5" w:name="_Toc516691781"/>
      <w:r w:rsidRPr="009C09B2">
        <w:t>App_Document</w:t>
      </w:r>
      <w:bookmarkEnd w:id="25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26" w:name="_Toc516691782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7" w:name="_Bảng_EXCHANGES"/>
      <w:bookmarkStart w:id="28" w:name="_Toc516691783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9" w:name="_Toc516691784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30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1" w:name="_Toc516691786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2" w:name="_Toc516691787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Heading3"/>
      </w:pPr>
      <w:bookmarkStart w:id="33" w:name="_Toc516691788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lastRenderedPageBreak/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4" w:name="_Toc516691789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lastRenderedPageBreak/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5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6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7" w:name="_Toc516691792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lastRenderedPageBreak/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8" w:name="_Toc516691793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39" w:name="_Toc516691794"/>
      <w:r w:rsidRPr="009C09B2">
        <w:t>S_Group_User</w:t>
      </w:r>
      <w:bookmarkEnd w:id="39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bookmarkStart w:id="40" w:name="_Toc516691795"/>
      <w:r>
        <w:t>App_Document_Others</w:t>
      </w:r>
      <w:bookmarkEnd w:id="40"/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lastRenderedPageBreak/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bookmarkStart w:id="41" w:name="_Toc516691796"/>
      <w:r>
        <w:t>App_Class_Detail</w:t>
      </w:r>
      <w:bookmarkEnd w:id="41"/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43D26129" w14:textId="707827F2" w:rsidR="00D06FE5" w:rsidRPr="009C09B2" w:rsidRDefault="00D06FE5" w:rsidP="00D06FE5">
      <w:pPr>
        <w:pStyle w:val="Heading2"/>
      </w:pPr>
      <w:r>
        <w:t>App_DDSHCN</w:t>
      </w:r>
    </w:p>
    <w:p w14:paraId="78E6495E" w14:textId="74BBF852" w:rsidR="00D06FE5" w:rsidRDefault="00D06FE5" w:rsidP="00D06FE5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51668C">
        <w:t>Lưu thông tin về đại diện sở hữu công nghiệp</w:t>
      </w:r>
    </w:p>
    <w:p w14:paraId="6A325015" w14:textId="3C669C9D" w:rsidR="00D368D4" w:rsidRDefault="00D368D4" w:rsidP="00D368D4">
      <w:pPr>
        <w:pStyle w:val="ListParagraph"/>
        <w:ind w:left="360"/>
      </w:pPr>
      <w:r>
        <w:t>Chọn người ký trong đơn</w:t>
      </w:r>
      <w:bookmarkStart w:id="42" w:name="_GoBack"/>
      <w:bookmarkEnd w:id="42"/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14:paraId="16AD71BA" w14:textId="77777777" w:rsidTr="00E060C5">
        <w:trPr>
          <w:tblHeader/>
        </w:trPr>
        <w:tc>
          <w:tcPr>
            <w:tcW w:w="1421" w:type="pct"/>
            <w:shd w:val="clear" w:color="auto" w:fill="E6E6E6"/>
          </w:tcPr>
          <w:p w14:paraId="3599956F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0068795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58C4B2C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22CD457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DAE31A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4471996" w14:textId="77777777" w:rsidR="00D06FE5" w:rsidRPr="009C09B2" w:rsidRDefault="00D06FE5" w:rsidP="00E060C5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D06FE5" w:rsidRPr="009C09B2" w14:paraId="5A2E9AEF" w14:textId="77777777" w:rsidTr="00E060C5">
        <w:tc>
          <w:tcPr>
            <w:tcW w:w="1421" w:type="pct"/>
          </w:tcPr>
          <w:p w14:paraId="16F0A512" w14:textId="77777777" w:rsidR="00D06FE5" w:rsidRPr="009C09B2" w:rsidRDefault="00D06FE5" w:rsidP="00E060C5">
            <w:r w:rsidRPr="009C09B2">
              <w:t>ID</w:t>
            </w:r>
          </w:p>
        </w:tc>
        <w:tc>
          <w:tcPr>
            <w:tcW w:w="804" w:type="pct"/>
          </w:tcPr>
          <w:p w14:paraId="28F9555E" w14:textId="77777777" w:rsidR="00D06FE5" w:rsidRPr="009C09B2" w:rsidRDefault="00D06FE5" w:rsidP="00E060C5">
            <w:r w:rsidRPr="009C09B2">
              <w:t>NUMBER</w:t>
            </w:r>
          </w:p>
        </w:tc>
        <w:tc>
          <w:tcPr>
            <w:tcW w:w="370" w:type="pct"/>
          </w:tcPr>
          <w:p w14:paraId="004CC8F9" w14:textId="77777777" w:rsidR="00D06FE5" w:rsidRPr="009C09B2" w:rsidRDefault="00D06FE5" w:rsidP="00E060C5"/>
        </w:tc>
        <w:tc>
          <w:tcPr>
            <w:tcW w:w="371" w:type="pct"/>
          </w:tcPr>
          <w:p w14:paraId="1CC6B96C" w14:textId="77777777" w:rsidR="00D06FE5" w:rsidRPr="009C09B2" w:rsidRDefault="00D06FE5" w:rsidP="00E060C5"/>
        </w:tc>
        <w:tc>
          <w:tcPr>
            <w:tcW w:w="496" w:type="pct"/>
          </w:tcPr>
          <w:p w14:paraId="0EC42A39" w14:textId="77777777" w:rsidR="00D06FE5" w:rsidRPr="009C09B2" w:rsidRDefault="00D06FE5" w:rsidP="00E060C5"/>
        </w:tc>
        <w:tc>
          <w:tcPr>
            <w:tcW w:w="1537" w:type="pct"/>
          </w:tcPr>
          <w:p w14:paraId="1694813C" w14:textId="77777777" w:rsidR="00D06FE5" w:rsidRPr="009C09B2" w:rsidRDefault="00D06FE5" w:rsidP="00E060C5">
            <w:r w:rsidRPr="009C09B2">
              <w:t>ID tự tăng</w:t>
            </w:r>
          </w:p>
        </w:tc>
      </w:tr>
      <w:tr w:rsidR="00B9198E" w:rsidRPr="009C09B2" w14:paraId="38B46AB5" w14:textId="77777777" w:rsidTr="00E060C5">
        <w:tc>
          <w:tcPr>
            <w:tcW w:w="1421" w:type="pct"/>
          </w:tcPr>
          <w:p w14:paraId="71EF1E37" w14:textId="14A7C099" w:rsidR="00B9198E" w:rsidRPr="009C09B2" w:rsidRDefault="00547050" w:rsidP="00E060C5">
            <w:r>
              <w:t>Name_VI</w:t>
            </w:r>
          </w:p>
        </w:tc>
        <w:tc>
          <w:tcPr>
            <w:tcW w:w="804" w:type="pct"/>
          </w:tcPr>
          <w:p w14:paraId="7D670CE0" w14:textId="2A2C6F7B" w:rsidR="00B9198E" w:rsidRPr="009C09B2" w:rsidRDefault="00B9198E" w:rsidP="00E060C5">
            <w:r>
              <w:t>Varchar2</w:t>
            </w:r>
          </w:p>
        </w:tc>
        <w:tc>
          <w:tcPr>
            <w:tcW w:w="370" w:type="pct"/>
          </w:tcPr>
          <w:p w14:paraId="7565F8F7" w14:textId="4BB1170C" w:rsidR="00B9198E" w:rsidRPr="009C09B2" w:rsidRDefault="00B9198E" w:rsidP="00E060C5">
            <w:r>
              <w:t>200</w:t>
            </w:r>
          </w:p>
        </w:tc>
        <w:tc>
          <w:tcPr>
            <w:tcW w:w="371" w:type="pct"/>
          </w:tcPr>
          <w:p w14:paraId="640D04DA" w14:textId="77777777" w:rsidR="00B9198E" w:rsidRPr="009C09B2" w:rsidRDefault="00B9198E" w:rsidP="00E060C5"/>
        </w:tc>
        <w:tc>
          <w:tcPr>
            <w:tcW w:w="496" w:type="pct"/>
          </w:tcPr>
          <w:p w14:paraId="62801967" w14:textId="77777777" w:rsidR="00B9198E" w:rsidRPr="009C09B2" w:rsidRDefault="00B9198E" w:rsidP="00E060C5"/>
        </w:tc>
        <w:tc>
          <w:tcPr>
            <w:tcW w:w="1537" w:type="pct"/>
          </w:tcPr>
          <w:p w14:paraId="675B6812" w14:textId="7BFAACE6" w:rsidR="00B9198E" w:rsidRPr="009C09B2" w:rsidRDefault="00B9198E" w:rsidP="00E060C5">
            <w:r>
              <w:t>Tên đầy đủ</w:t>
            </w:r>
          </w:p>
        </w:tc>
      </w:tr>
      <w:tr w:rsidR="00BD4D35" w:rsidRPr="009C09B2" w14:paraId="417FBE4F" w14:textId="77777777" w:rsidTr="00E060C5">
        <w:tc>
          <w:tcPr>
            <w:tcW w:w="1421" w:type="pct"/>
          </w:tcPr>
          <w:p w14:paraId="4238B1A8" w14:textId="5CAC3CD4" w:rsidR="00BD4D35" w:rsidRDefault="00BD4D35" w:rsidP="00E060C5">
            <w:r>
              <w:t>Address</w:t>
            </w:r>
            <w:r w:rsidR="00A02636">
              <w:t>_VI</w:t>
            </w:r>
          </w:p>
        </w:tc>
        <w:tc>
          <w:tcPr>
            <w:tcW w:w="804" w:type="pct"/>
          </w:tcPr>
          <w:p w14:paraId="140457FF" w14:textId="3647FA1E" w:rsidR="00BD4D35" w:rsidRDefault="00BD4D35" w:rsidP="00E060C5">
            <w:r>
              <w:t>Varchar2</w:t>
            </w:r>
          </w:p>
        </w:tc>
        <w:tc>
          <w:tcPr>
            <w:tcW w:w="370" w:type="pct"/>
          </w:tcPr>
          <w:p w14:paraId="05B07C93" w14:textId="7EBC6886" w:rsidR="00BD4D35" w:rsidRDefault="00BD4D35" w:rsidP="00E060C5">
            <w:r>
              <w:t>250</w:t>
            </w:r>
          </w:p>
        </w:tc>
        <w:tc>
          <w:tcPr>
            <w:tcW w:w="371" w:type="pct"/>
          </w:tcPr>
          <w:p w14:paraId="5EA7C9F3" w14:textId="77777777" w:rsidR="00BD4D35" w:rsidRPr="009C09B2" w:rsidRDefault="00BD4D35" w:rsidP="00E060C5"/>
        </w:tc>
        <w:tc>
          <w:tcPr>
            <w:tcW w:w="496" w:type="pct"/>
          </w:tcPr>
          <w:p w14:paraId="65FB521B" w14:textId="77777777" w:rsidR="00BD4D35" w:rsidRPr="009C09B2" w:rsidRDefault="00BD4D35" w:rsidP="00E060C5"/>
        </w:tc>
        <w:tc>
          <w:tcPr>
            <w:tcW w:w="1537" w:type="pct"/>
          </w:tcPr>
          <w:p w14:paraId="7589C60C" w14:textId="2DF031ED" w:rsidR="00BD4D35" w:rsidRDefault="00BD4D35" w:rsidP="00E060C5">
            <w:r>
              <w:t>Địa chỉ</w:t>
            </w:r>
          </w:p>
        </w:tc>
      </w:tr>
      <w:tr w:rsidR="00DB0F31" w:rsidRPr="009C09B2" w14:paraId="15C81C51" w14:textId="77777777" w:rsidTr="00E060C5">
        <w:tc>
          <w:tcPr>
            <w:tcW w:w="1421" w:type="pct"/>
          </w:tcPr>
          <w:p w14:paraId="5D431F50" w14:textId="3B6E9A7B" w:rsidR="00DB0F31" w:rsidRDefault="00DB0F31" w:rsidP="00E060C5">
            <w:r>
              <w:t>Name_EN</w:t>
            </w:r>
          </w:p>
        </w:tc>
        <w:tc>
          <w:tcPr>
            <w:tcW w:w="804" w:type="pct"/>
          </w:tcPr>
          <w:p w14:paraId="73152D15" w14:textId="0CB3BC0B" w:rsidR="00DB0F31" w:rsidRDefault="006B2474" w:rsidP="00E060C5">
            <w:r>
              <w:t>Varchar2</w:t>
            </w:r>
          </w:p>
        </w:tc>
        <w:tc>
          <w:tcPr>
            <w:tcW w:w="370" w:type="pct"/>
          </w:tcPr>
          <w:p w14:paraId="0E6F637C" w14:textId="1D5A6E25" w:rsidR="00DB0F31" w:rsidRDefault="006B2474" w:rsidP="00E060C5">
            <w:r>
              <w:t>200</w:t>
            </w:r>
          </w:p>
        </w:tc>
        <w:tc>
          <w:tcPr>
            <w:tcW w:w="371" w:type="pct"/>
          </w:tcPr>
          <w:p w14:paraId="62485267" w14:textId="77777777" w:rsidR="00DB0F31" w:rsidRPr="009C09B2" w:rsidRDefault="00DB0F31" w:rsidP="00E060C5"/>
        </w:tc>
        <w:tc>
          <w:tcPr>
            <w:tcW w:w="496" w:type="pct"/>
          </w:tcPr>
          <w:p w14:paraId="0B8E28C4" w14:textId="77777777" w:rsidR="00DB0F31" w:rsidRPr="009C09B2" w:rsidRDefault="00DB0F31" w:rsidP="00E060C5"/>
        </w:tc>
        <w:tc>
          <w:tcPr>
            <w:tcW w:w="1537" w:type="pct"/>
          </w:tcPr>
          <w:p w14:paraId="67BE9788" w14:textId="6135A644" w:rsidR="00DB0F31" w:rsidRDefault="004510AF" w:rsidP="00E060C5">
            <w:r>
              <w:t>Tên tiếng anh</w:t>
            </w:r>
          </w:p>
        </w:tc>
      </w:tr>
      <w:tr w:rsidR="00DB0F31" w:rsidRPr="009C09B2" w14:paraId="052DA640" w14:textId="77777777" w:rsidTr="00E060C5">
        <w:tc>
          <w:tcPr>
            <w:tcW w:w="1421" w:type="pct"/>
          </w:tcPr>
          <w:p w14:paraId="7EFC5276" w14:textId="3BE3E97C" w:rsidR="00DB0F31" w:rsidRDefault="00DB0F31" w:rsidP="00E060C5">
            <w:r>
              <w:t>Address_EN</w:t>
            </w:r>
          </w:p>
        </w:tc>
        <w:tc>
          <w:tcPr>
            <w:tcW w:w="804" w:type="pct"/>
          </w:tcPr>
          <w:p w14:paraId="30F468E3" w14:textId="7A12E0CA" w:rsidR="00DB0F31" w:rsidRDefault="006B2474" w:rsidP="00E060C5">
            <w:r>
              <w:t>Varchar2</w:t>
            </w:r>
          </w:p>
        </w:tc>
        <w:tc>
          <w:tcPr>
            <w:tcW w:w="370" w:type="pct"/>
          </w:tcPr>
          <w:p w14:paraId="2B689539" w14:textId="27E854D9" w:rsidR="00DB0F31" w:rsidRDefault="006B2474" w:rsidP="00E060C5">
            <w:r>
              <w:t>250</w:t>
            </w:r>
          </w:p>
        </w:tc>
        <w:tc>
          <w:tcPr>
            <w:tcW w:w="371" w:type="pct"/>
          </w:tcPr>
          <w:p w14:paraId="66316D7E" w14:textId="77777777" w:rsidR="00DB0F31" w:rsidRPr="009C09B2" w:rsidRDefault="00DB0F31" w:rsidP="00E060C5"/>
        </w:tc>
        <w:tc>
          <w:tcPr>
            <w:tcW w:w="496" w:type="pct"/>
          </w:tcPr>
          <w:p w14:paraId="1142670C" w14:textId="77777777" w:rsidR="00DB0F31" w:rsidRPr="009C09B2" w:rsidRDefault="00DB0F31" w:rsidP="00E060C5"/>
        </w:tc>
        <w:tc>
          <w:tcPr>
            <w:tcW w:w="1537" w:type="pct"/>
          </w:tcPr>
          <w:p w14:paraId="3B77FCE5" w14:textId="4824D225" w:rsidR="00DB0F31" w:rsidRDefault="004510AF" w:rsidP="00E060C5">
            <w:r>
              <w:t>Tên tiếng việt</w:t>
            </w:r>
          </w:p>
        </w:tc>
      </w:tr>
      <w:tr w:rsidR="0022146F" w:rsidRPr="009C09B2" w14:paraId="5A715FE9" w14:textId="77777777" w:rsidTr="00E060C5">
        <w:tc>
          <w:tcPr>
            <w:tcW w:w="1421" w:type="pct"/>
          </w:tcPr>
          <w:p w14:paraId="1B266662" w14:textId="7630F3A8" w:rsidR="0022146F" w:rsidRDefault="0022146F" w:rsidP="00E060C5">
            <w:r>
              <w:t>Phone</w:t>
            </w:r>
          </w:p>
        </w:tc>
        <w:tc>
          <w:tcPr>
            <w:tcW w:w="804" w:type="pct"/>
          </w:tcPr>
          <w:p w14:paraId="2B3277F9" w14:textId="097B32BA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4A31520A" w14:textId="28EA7CE0" w:rsidR="0022146F" w:rsidRDefault="0022146F" w:rsidP="00E060C5">
            <w:r>
              <w:t>50</w:t>
            </w:r>
          </w:p>
        </w:tc>
        <w:tc>
          <w:tcPr>
            <w:tcW w:w="371" w:type="pct"/>
          </w:tcPr>
          <w:p w14:paraId="61252784" w14:textId="77777777" w:rsidR="0022146F" w:rsidRPr="009C09B2" w:rsidRDefault="0022146F" w:rsidP="00E060C5"/>
        </w:tc>
        <w:tc>
          <w:tcPr>
            <w:tcW w:w="496" w:type="pct"/>
          </w:tcPr>
          <w:p w14:paraId="6969E3A5" w14:textId="77777777" w:rsidR="0022146F" w:rsidRPr="009C09B2" w:rsidRDefault="0022146F" w:rsidP="00E060C5"/>
        </w:tc>
        <w:tc>
          <w:tcPr>
            <w:tcW w:w="1537" w:type="pct"/>
          </w:tcPr>
          <w:p w14:paraId="1E4F11FA" w14:textId="29C28F62" w:rsidR="0022146F" w:rsidRDefault="00DA3EB9" w:rsidP="00E060C5">
            <w:r>
              <w:t>Phone</w:t>
            </w:r>
          </w:p>
        </w:tc>
      </w:tr>
      <w:tr w:rsidR="0022146F" w:rsidRPr="009C09B2" w14:paraId="7ABDEF44" w14:textId="77777777" w:rsidTr="00E060C5">
        <w:tc>
          <w:tcPr>
            <w:tcW w:w="1421" w:type="pct"/>
          </w:tcPr>
          <w:p w14:paraId="0613FC86" w14:textId="5BD2EAE8" w:rsidR="0022146F" w:rsidRDefault="0022146F" w:rsidP="00E060C5">
            <w:r>
              <w:t>Fax</w:t>
            </w:r>
          </w:p>
        </w:tc>
        <w:tc>
          <w:tcPr>
            <w:tcW w:w="804" w:type="pct"/>
          </w:tcPr>
          <w:p w14:paraId="47CB5A60" w14:textId="78892D48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5F56E978" w14:textId="4672A00E" w:rsidR="0022146F" w:rsidRDefault="00DA3EB9" w:rsidP="00E060C5">
            <w:r>
              <w:t>50</w:t>
            </w:r>
          </w:p>
        </w:tc>
        <w:tc>
          <w:tcPr>
            <w:tcW w:w="371" w:type="pct"/>
          </w:tcPr>
          <w:p w14:paraId="24477D35" w14:textId="77777777" w:rsidR="0022146F" w:rsidRPr="009C09B2" w:rsidRDefault="0022146F" w:rsidP="00E060C5"/>
        </w:tc>
        <w:tc>
          <w:tcPr>
            <w:tcW w:w="496" w:type="pct"/>
          </w:tcPr>
          <w:p w14:paraId="659B2136" w14:textId="77777777" w:rsidR="0022146F" w:rsidRPr="009C09B2" w:rsidRDefault="0022146F" w:rsidP="00E060C5"/>
        </w:tc>
        <w:tc>
          <w:tcPr>
            <w:tcW w:w="1537" w:type="pct"/>
          </w:tcPr>
          <w:p w14:paraId="0B55EEFC" w14:textId="639B23F2" w:rsidR="0022146F" w:rsidRDefault="00DA3EB9" w:rsidP="00E060C5">
            <w:r>
              <w:t>Fax</w:t>
            </w:r>
          </w:p>
        </w:tc>
      </w:tr>
      <w:tr w:rsidR="0022146F" w:rsidRPr="009C09B2" w14:paraId="165D5329" w14:textId="77777777" w:rsidTr="00E060C5">
        <w:tc>
          <w:tcPr>
            <w:tcW w:w="1421" w:type="pct"/>
          </w:tcPr>
          <w:p w14:paraId="0BBE3313" w14:textId="75BB256A" w:rsidR="0022146F" w:rsidRDefault="0022146F" w:rsidP="00E060C5">
            <w:r>
              <w:t>Email</w:t>
            </w:r>
          </w:p>
        </w:tc>
        <w:tc>
          <w:tcPr>
            <w:tcW w:w="804" w:type="pct"/>
          </w:tcPr>
          <w:p w14:paraId="1ABA164E" w14:textId="0C881A50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6FF65CDD" w14:textId="243066B6" w:rsidR="0022146F" w:rsidRDefault="00007803" w:rsidP="00E060C5">
            <w:r>
              <w:t>15</w:t>
            </w:r>
            <w:r w:rsidR="00DA3EB9">
              <w:t>0</w:t>
            </w:r>
          </w:p>
        </w:tc>
        <w:tc>
          <w:tcPr>
            <w:tcW w:w="371" w:type="pct"/>
          </w:tcPr>
          <w:p w14:paraId="595582C5" w14:textId="77777777" w:rsidR="0022146F" w:rsidRPr="009C09B2" w:rsidRDefault="0022146F" w:rsidP="00E060C5"/>
        </w:tc>
        <w:tc>
          <w:tcPr>
            <w:tcW w:w="496" w:type="pct"/>
          </w:tcPr>
          <w:p w14:paraId="40869C67" w14:textId="77777777" w:rsidR="0022146F" w:rsidRPr="009C09B2" w:rsidRDefault="0022146F" w:rsidP="00E060C5"/>
        </w:tc>
        <w:tc>
          <w:tcPr>
            <w:tcW w:w="1537" w:type="pct"/>
          </w:tcPr>
          <w:p w14:paraId="072AF749" w14:textId="09C5E9A3" w:rsidR="0022146F" w:rsidRDefault="00DA3EB9" w:rsidP="00E060C5">
            <w:r>
              <w:t>Email</w:t>
            </w:r>
          </w:p>
        </w:tc>
      </w:tr>
      <w:tr w:rsidR="004807BF" w:rsidRPr="009C09B2" w14:paraId="2A9805A1" w14:textId="77777777" w:rsidTr="00E060C5">
        <w:tc>
          <w:tcPr>
            <w:tcW w:w="1421" w:type="pct"/>
          </w:tcPr>
          <w:p w14:paraId="01E45FEF" w14:textId="266A1762" w:rsidR="004807BF" w:rsidRDefault="00D46CC2" w:rsidP="00E060C5">
            <w:r>
              <w:t>CreatedDate</w:t>
            </w:r>
          </w:p>
        </w:tc>
        <w:tc>
          <w:tcPr>
            <w:tcW w:w="804" w:type="pct"/>
          </w:tcPr>
          <w:p w14:paraId="314107D3" w14:textId="2F1B0545" w:rsidR="004807BF" w:rsidRDefault="0032087B" w:rsidP="00E060C5">
            <w:r>
              <w:t>Date</w:t>
            </w:r>
          </w:p>
        </w:tc>
        <w:tc>
          <w:tcPr>
            <w:tcW w:w="370" w:type="pct"/>
          </w:tcPr>
          <w:p w14:paraId="26D605BE" w14:textId="6F1F6202" w:rsidR="004807BF" w:rsidRDefault="0032087B" w:rsidP="00E060C5">
            <w:r>
              <w:t>10</w:t>
            </w:r>
          </w:p>
        </w:tc>
        <w:tc>
          <w:tcPr>
            <w:tcW w:w="371" w:type="pct"/>
          </w:tcPr>
          <w:p w14:paraId="7BA71D91" w14:textId="77777777" w:rsidR="004807BF" w:rsidRPr="009C09B2" w:rsidRDefault="004807BF" w:rsidP="00E060C5"/>
        </w:tc>
        <w:tc>
          <w:tcPr>
            <w:tcW w:w="496" w:type="pct"/>
          </w:tcPr>
          <w:p w14:paraId="552631D2" w14:textId="77777777" w:rsidR="004807BF" w:rsidRPr="009C09B2" w:rsidRDefault="004807BF" w:rsidP="00E060C5"/>
        </w:tc>
        <w:tc>
          <w:tcPr>
            <w:tcW w:w="1537" w:type="pct"/>
          </w:tcPr>
          <w:p w14:paraId="35521FBA" w14:textId="77777777" w:rsidR="004807BF" w:rsidRDefault="004807BF" w:rsidP="00E060C5"/>
        </w:tc>
      </w:tr>
      <w:tr w:rsidR="004807BF" w:rsidRPr="009C09B2" w14:paraId="407E4027" w14:textId="77777777" w:rsidTr="00E060C5">
        <w:tc>
          <w:tcPr>
            <w:tcW w:w="1421" w:type="pct"/>
          </w:tcPr>
          <w:p w14:paraId="3E60BE01" w14:textId="0C439EAC" w:rsidR="004807BF" w:rsidRDefault="00D46CC2" w:rsidP="00E060C5">
            <w:r>
              <w:t>CreatedBy</w:t>
            </w:r>
          </w:p>
        </w:tc>
        <w:tc>
          <w:tcPr>
            <w:tcW w:w="804" w:type="pct"/>
          </w:tcPr>
          <w:p w14:paraId="2066089A" w14:textId="255B4222" w:rsidR="004807BF" w:rsidRDefault="00D46CC2" w:rsidP="00E060C5">
            <w:r>
              <w:t>Varchar2</w:t>
            </w:r>
          </w:p>
        </w:tc>
        <w:tc>
          <w:tcPr>
            <w:tcW w:w="370" w:type="pct"/>
          </w:tcPr>
          <w:p w14:paraId="0564C66E" w14:textId="3279E9BA" w:rsidR="004807BF" w:rsidRDefault="0032087B" w:rsidP="00E060C5">
            <w:r>
              <w:t>50</w:t>
            </w:r>
          </w:p>
        </w:tc>
        <w:tc>
          <w:tcPr>
            <w:tcW w:w="371" w:type="pct"/>
          </w:tcPr>
          <w:p w14:paraId="061D0C35" w14:textId="77777777" w:rsidR="004807BF" w:rsidRPr="009C09B2" w:rsidRDefault="004807BF" w:rsidP="00E060C5"/>
        </w:tc>
        <w:tc>
          <w:tcPr>
            <w:tcW w:w="496" w:type="pct"/>
          </w:tcPr>
          <w:p w14:paraId="236A011B" w14:textId="77777777" w:rsidR="004807BF" w:rsidRPr="009C09B2" w:rsidRDefault="004807BF" w:rsidP="00E060C5"/>
        </w:tc>
        <w:tc>
          <w:tcPr>
            <w:tcW w:w="1537" w:type="pct"/>
          </w:tcPr>
          <w:p w14:paraId="34B936F6" w14:textId="77777777" w:rsidR="004807BF" w:rsidRDefault="004807BF" w:rsidP="00E060C5"/>
        </w:tc>
      </w:tr>
      <w:tr w:rsidR="004807BF" w:rsidRPr="009C09B2" w14:paraId="3C3BF96E" w14:textId="77777777" w:rsidTr="00E060C5">
        <w:tc>
          <w:tcPr>
            <w:tcW w:w="1421" w:type="pct"/>
          </w:tcPr>
          <w:p w14:paraId="6935CB99" w14:textId="431D6DE3" w:rsidR="004807BF" w:rsidRDefault="00D46CC2" w:rsidP="00E060C5">
            <w:r>
              <w:t>ModifiedDate</w:t>
            </w:r>
          </w:p>
        </w:tc>
        <w:tc>
          <w:tcPr>
            <w:tcW w:w="804" w:type="pct"/>
          </w:tcPr>
          <w:p w14:paraId="4FD093AF" w14:textId="3829E72F" w:rsidR="004807BF" w:rsidRDefault="0032087B" w:rsidP="00E060C5">
            <w:r>
              <w:t>Date</w:t>
            </w:r>
          </w:p>
        </w:tc>
        <w:tc>
          <w:tcPr>
            <w:tcW w:w="370" w:type="pct"/>
          </w:tcPr>
          <w:p w14:paraId="0FBE7805" w14:textId="0ECC60B7" w:rsidR="004807BF" w:rsidRDefault="0032087B" w:rsidP="00E060C5">
            <w:r>
              <w:t>10</w:t>
            </w:r>
          </w:p>
        </w:tc>
        <w:tc>
          <w:tcPr>
            <w:tcW w:w="371" w:type="pct"/>
          </w:tcPr>
          <w:p w14:paraId="190F0A52" w14:textId="77777777" w:rsidR="004807BF" w:rsidRPr="009C09B2" w:rsidRDefault="004807BF" w:rsidP="00E060C5"/>
        </w:tc>
        <w:tc>
          <w:tcPr>
            <w:tcW w:w="496" w:type="pct"/>
          </w:tcPr>
          <w:p w14:paraId="710BAF99" w14:textId="77777777" w:rsidR="004807BF" w:rsidRPr="009C09B2" w:rsidRDefault="004807BF" w:rsidP="00E060C5"/>
        </w:tc>
        <w:tc>
          <w:tcPr>
            <w:tcW w:w="1537" w:type="pct"/>
          </w:tcPr>
          <w:p w14:paraId="685C692E" w14:textId="77777777" w:rsidR="004807BF" w:rsidRDefault="004807BF" w:rsidP="00E060C5"/>
        </w:tc>
      </w:tr>
      <w:tr w:rsidR="00D46CC2" w:rsidRPr="009C09B2" w14:paraId="0647422D" w14:textId="77777777" w:rsidTr="00E060C5">
        <w:tc>
          <w:tcPr>
            <w:tcW w:w="1421" w:type="pct"/>
          </w:tcPr>
          <w:p w14:paraId="5AA49747" w14:textId="4B949137" w:rsidR="00D46CC2" w:rsidRDefault="00D46CC2" w:rsidP="00E060C5">
            <w:r>
              <w:t>ModifiedBy</w:t>
            </w:r>
          </w:p>
        </w:tc>
        <w:tc>
          <w:tcPr>
            <w:tcW w:w="804" w:type="pct"/>
          </w:tcPr>
          <w:p w14:paraId="774C60A5" w14:textId="1F26ACDF" w:rsidR="00D46CC2" w:rsidRDefault="00D46CC2" w:rsidP="00E060C5">
            <w:r>
              <w:t>Varchar2</w:t>
            </w:r>
          </w:p>
        </w:tc>
        <w:tc>
          <w:tcPr>
            <w:tcW w:w="370" w:type="pct"/>
          </w:tcPr>
          <w:p w14:paraId="4824A2AF" w14:textId="231083F9" w:rsidR="00D46CC2" w:rsidRDefault="00D7506E" w:rsidP="00E060C5">
            <w:r>
              <w:t>50</w:t>
            </w:r>
          </w:p>
        </w:tc>
        <w:tc>
          <w:tcPr>
            <w:tcW w:w="371" w:type="pct"/>
          </w:tcPr>
          <w:p w14:paraId="40820072" w14:textId="77777777" w:rsidR="00D46CC2" w:rsidRPr="009C09B2" w:rsidRDefault="00D46CC2" w:rsidP="00E060C5"/>
        </w:tc>
        <w:tc>
          <w:tcPr>
            <w:tcW w:w="496" w:type="pct"/>
          </w:tcPr>
          <w:p w14:paraId="5657EC54" w14:textId="77777777" w:rsidR="00D46CC2" w:rsidRPr="009C09B2" w:rsidRDefault="00D46CC2" w:rsidP="00E060C5"/>
        </w:tc>
        <w:tc>
          <w:tcPr>
            <w:tcW w:w="1537" w:type="pct"/>
          </w:tcPr>
          <w:p w14:paraId="06124755" w14:textId="77777777" w:rsidR="00D46CC2" w:rsidRDefault="00D46CC2" w:rsidP="00E060C5"/>
        </w:tc>
      </w:tr>
      <w:tr w:rsidR="00D46CC2" w:rsidRPr="009C09B2" w14:paraId="124B480C" w14:textId="77777777" w:rsidTr="00E060C5">
        <w:tc>
          <w:tcPr>
            <w:tcW w:w="1421" w:type="pct"/>
          </w:tcPr>
          <w:p w14:paraId="0AAEEA7A" w14:textId="76452A01" w:rsidR="00D46CC2" w:rsidRDefault="00D46CC2" w:rsidP="00D46CC2">
            <w:r w:rsidRPr="009C09B2">
              <w:lastRenderedPageBreak/>
              <w:t>DELETED</w:t>
            </w:r>
          </w:p>
        </w:tc>
        <w:tc>
          <w:tcPr>
            <w:tcW w:w="804" w:type="pct"/>
          </w:tcPr>
          <w:p w14:paraId="73660104" w14:textId="56696365" w:rsidR="00D46CC2" w:rsidRDefault="00D46CC2" w:rsidP="00D46CC2">
            <w:r w:rsidRPr="009C09B2">
              <w:t>Number</w:t>
            </w:r>
          </w:p>
        </w:tc>
        <w:tc>
          <w:tcPr>
            <w:tcW w:w="370" w:type="pct"/>
          </w:tcPr>
          <w:p w14:paraId="2B41E739" w14:textId="2416FD6C" w:rsidR="00D46CC2" w:rsidRDefault="00D46CC2" w:rsidP="00D46CC2">
            <w:r w:rsidRPr="009C09B2">
              <w:t>1</w:t>
            </w:r>
          </w:p>
        </w:tc>
        <w:tc>
          <w:tcPr>
            <w:tcW w:w="371" w:type="pct"/>
          </w:tcPr>
          <w:p w14:paraId="1A50376C" w14:textId="77777777" w:rsidR="00D46CC2" w:rsidRPr="009C09B2" w:rsidRDefault="00D46CC2" w:rsidP="00D46CC2"/>
        </w:tc>
        <w:tc>
          <w:tcPr>
            <w:tcW w:w="496" w:type="pct"/>
          </w:tcPr>
          <w:p w14:paraId="126AE92D" w14:textId="2104E902" w:rsidR="00D46CC2" w:rsidRPr="009C09B2" w:rsidRDefault="00D46CC2" w:rsidP="00D46CC2">
            <w:r w:rsidRPr="009C09B2">
              <w:t>0</w:t>
            </w:r>
          </w:p>
        </w:tc>
        <w:tc>
          <w:tcPr>
            <w:tcW w:w="1537" w:type="pct"/>
          </w:tcPr>
          <w:p w14:paraId="2A802D01" w14:textId="77777777" w:rsidR="00D46CC2" w:rsidRDefault="00D46CC2" w:rsidP="00D46CC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Le Tuyen" w:date="2018-06-06T22:38:00Z" w:initials="LT">
    <w:p w14:paraId="524B9188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70883B" w14:textId="77777777" w:rsidR="006211AE" w:rsidRDefault="006211AE">
      <w:r>
        <w:separator/>
      </w:r>
    </w:p>
  </w:endnote>
  <w:endnote w:type="continuationSeparator" w:id="0">
    <w:p w14:paraId="1BAEE168" w14:textId="77777777" w:rsidR="006211AE" w:rsidRDefault="006211AE">
      <w:r>
        <w:continuationSeparator/>
      </w:r>
    </w:p>
  </w:endnote>
  <w:endnote w:type="continuationNotice" w:id="1">
    <w:p w14:paraId="61876227" w14:textId="77777777" w:rsidR="006211AE" w:rsidRDefault="006211AE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09573C9A" w:rsidR="008A1236" w:rsidRPr="00BF5369" w:rsidRDefault="008A1236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D368D4">
      <w:rPr>
        <w:rStyle w:val="PageNumber"/>
        <w:noProof/>
      </w:rPr>
      <w:t>22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D368D4">
      <w:rPr>
        <w:rStyle w:val="PageNumber"/>
        <w:noProof/>
      </w:rPr>
      <w:t>2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8AFF20" w14:textId="77777777" w:rsidR="006211AE" w:rsidRDefault="006211AE">
      <w:r>
        <w:separator/>
      </w:r>
    </w:p>
  </w:footnote>
  <w:footnote w:type="continuationSeparator" w:id="0">
    <w:p w14:paraId="4F052E85" w14:textId="77777777" w:rsidR="006211AE" w:rsidRDefault="006211AE">
      <w:r>
        <w:continuationSeparator/>
      </w:r>
    </w:p>
  </w:footnote>
  <w:footnote w:type="continuationNotice" w:id="1">
    <w:p w14:paraId="023FC6E4" w14:textId="77777777" w:rsidR="006211AE" w:rsidRDefault="006211AE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77777777" w:rsidR="008A1236" w:rsidRPr="00660D9E" w:rsidRDefault="008A1236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4FAB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70A90F-4FC5-4998-A971-B6D840D0337B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4514C458-DF56-4EB9-8EA9-D174F848E22D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B8BC6E61-9EC0-4400-A54B-94B3D06266CE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30D56C73-41DB-41F6-B824-A50A2B100E39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B3C3CC23-8BAE-4019-81D6-B9D24546B46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F2537C8-FDAA-4883-AA17-AC19161AB9BA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FD5B983-B261-49D4-A64F-50B83C706B45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5A1B7409-CB59-4573-B665-41DA9DFE6E77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761104C3-6847-4BBA-A8C1-4FCC3008E81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9C32A71-5497-49F2-84EC-475A17E624C2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46025164-3ABA-4231-AFEB-AC71086781F5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12015B12-337C-4FC9-8102-8842B390C90E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B4A5576A-C07F-4E96-B7BA-4C21B4DC7A0A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BC83E3A1-D21E-481C-9E71-8FFCB87660E4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31C75BF-E889-4917-8CA6-8519F44A66D1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6CB7863F-36CD-4A5E-8B6E-B16A01746CC7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CD9F0C13-CF6F-441C-ADE0-2ECDDDBF1205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A61F1566-088A-43B8-AD1D-701B20BFD84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E191F2E-0C87-4F1E-A71B-3808C3F62A86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82C91C98-330E-46ED-A2C8-525AB565739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778ED34-AED2-4F03-9987-DB1C9212DC2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42A972A-40BF-478D-8232-42A2D70F8CB5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E77B6F8-E311-4967-9E9C-8D7E82F904B1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0D37643-2392-497E-830D-0FC0AC9478E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E148958-07ED-400A-BA73-B8891D60A6E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B68D95E-4FB3-4CB9-B990-FB807944F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98</TotalTime>
  <Pages>1</Pages>
  <Words>3124</Words>
  <Characters>17813</Characters>
  <Application>Microsoft Office Word</Application>
  <DocSecurity>0</DocSecurity>
  <Lines>148</Lines>
  <Paragraphs>4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2089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605</cp:revision>
  <dcterms:created xsi:type="dcterms:W3CDTF">2012-02-28T03:38:00Z</dcterms:created>
  <dcterms:modified xsi:type="dcterms:W3CDTF">2018-08-02T15:51:00Z</dcterms:modified>
</cp:coreProperties>
</file>